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0" r:id="rId1"/>
  </p:sldMasterIdLst>
  <p:sldIdLst>
    <p:sldId id="256" r:id="rId2"/>
    <p:sldId id="257" r:id="rId3"/>
    <p:sldId id="260" r:id="rId4"/>
    <p:sldId id="274" r:id="rId5"/>
    <p:sldId id="275" r:id="rId6"/>
    <p:sldId id="276" r:id="rId7"/>
    <p:sldId id="277" r:id="rId8"/>
    <p:sldId id="278" r:id="rId9"/>
    <p:sldId id="269" r:id="rId10"/>
    <p:sldId id="271" r:id="rId11"/>
    <p:sldId id="279" r:id="rId1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4" d="100"/>
          <a:sy n="84" d="100"/>
        </p:scale>
        <p:origin x="96" y="2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Title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1012" y="1300785"/>
            <a:ext cx="8689976" cy="2509213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1012" y="3886200"/>
            <a:ext cx="8689976" cy="1371599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0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98430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4" y="4289374"/>
            <a:ext cx="10364432" cy="81161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84744" y="698261"/>
            <a:ext cx="9822532" cy="3214136"/>
          </a:xfrm>
          <a:prstGeom prst="roundRect">
            <a:avLst>
              <a:gd name="adj" fmla="val 4944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5108728"/>
            <a:ext cx="10364452" cy="682472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0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73957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599"/>
            <a:ext cx="10364452" cy="3427245"/>
          </a:xfrm>
        </p:spPr>
        <p:txBody>
          <a:bodyPr anchor="ctr"/>
          <a:lstStyle>
            <a:lvl1pPr algn="ctr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204821"/>
            <a:ext cx="10364452" cy="1586380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0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86850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59478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4372796"/>
            <a:ext cx="10364452" cy="1421053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0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1001488" y="75416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557558" y="29935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61873468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2138721"/>
            <a:ext cx="10364452" cy="2511835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662335"/>
            <a:ext cx="10364452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0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4196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10364452" cy="1605094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74" y="2367093"/>
            <a:ext cx="329897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74" y="2943355"/>
            <a:ext cx="3298976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52389" y="2367093"/>
            <a:ext cx="329152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1348" y="2943355"/>
            <a:ext cx="3303351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2367093"/>
            <a:ext cx="33049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3298" y="2943355"/>
            <a:ext cx="3304928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0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258341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74" y="610772"/>
            <a:ext cx="10364452" cy="160392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74" y="4204820"/>
            <a:ext cx="3296409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913774" y="2367093"/>
            <a:ext cx="3296409" cy="1524000"/>
          </a:xfrm>
          <a:prstGeom prst="roundRect">
            <a:avLst>
              <a:gd name="adj" fmla="val 936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74" y="4781082"/>
            <a:ext cx="3296409" cy="101011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59" y="4204820"/>
            <a:ext cx="33018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41348" y="2367093"/>
            <a:ext cx="3303352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81080"/>
            <a:ext cx="3303352" cy="1010119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4204820"/>
            <a:ext cx="330068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973298" y="2367093"/>
            <a:ext cx="3304928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173" y="4781078"/>
            <a:ext cx="3305053" cy="1010121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0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20683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2367093"/>
            <a:ext cx="10364452" cy="342410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0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72419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609601"/>
            <a:ext cx="2553326" cy="518159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609601"/>
            <a:ext cx="7658724" cy="518159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0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557924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0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50709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10363826" cy="342410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0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31524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828563"/>
            <a:ext cx="10351752" cy="2736819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4" y="3657457"/>
            <a:ext cx="10351752" cy="1368183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0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35421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5106026" cy="342410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6172200" y="2367092"/>
            <a:ext cx="5105400" cy="342410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0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63521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6328" y="2371018"/>
            <a:ext cx="487347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913774" y="3051012"/>
            <a:ext cx="5106027" cy="274018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96423" y="2371018"/>
            <a:ext cx="488180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6172200" y="3051012"/>
            <a:ext cx="5105401" cy="274018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0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70975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0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1583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0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52083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609600"/>
            <a:ext cx="3935688" cy="2023252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5078062" y="609600"/>
            <a:ext cx="6200163" cy="518159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2632852"/>
            <a:ext cx="3935689" cy="3158348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0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2186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5934969" cy="2023254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3" y="609601"/>
            <a:ext cx="3255358" cy="5181600"/>
          </a:xfrm>
          <a:prstGeom prst="roundRect">
            <a:avLst>
              <a:gd name="adj" fmla="val 494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2632852"/>
            <a:ext cx="5934949" cy="3158347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48B9D-0F15-482A-BF6F-8BEEA74FF558}" type="datetimeFigureOut">
              <a:rPr lang="en-US" smtClean="0"/>
              <a:t>1/10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68192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0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5" y="2367093"/>
            <a:ext cx="10364452" cy="34241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7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2E548B9D-0F15-482A-BF6F-8BEEA74FF558}" type="datetimeFigureOut">
              <a:rPr lang="en-US" smtClean="0"/>
              <a:t>1/10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74" y="5883275"/>
            <a:ext cx="66728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6421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29F9DAC3-AEF1-4CCD-B20B-14E743B3C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3190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  <p:sldLayoutId id="2147483702" r:id="rId12"/>
    <p:sldLayoutId id="2147483703" r:id="rId13"/>
    <p:sldLayoutId id="2147483704" r:id="rId14"/>
    <p:sldLayoutId id="2147483705" r:id="rId15"/>
    <p:sldLayoutId id="2147483706" r:id="rId16"/>
    <p:sldLayoutId id="2147483707" r:id="rId17"/>
    <p:sldLayoutId id="2147483708" r:id="rId18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tx1"/>
        </a:buClr>
        <a:buFont typeface="Arial" panose="020B0604020202020204" pitchFamily="34" charset="0"/>
        <a:buChar char="•"/>
        <a:defRPr sz="20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8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6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stackjava.com/intellij-idea/huong-dan-tao-build-export-file-jar-trong-intellij-idea.html" TargetMode="External"/><Relationship Id="rId2" Type="http://schemas.openxmlformats.org/officeDocument/2006/relationships/hyperlink" Target="https://www.c-sharpcorner.com/UploadFile/16154c/digital-clock-using-swing-in-java/" TargetMode="Externa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D62F2D-AFCA-422D-84FE-9755C982CBB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616277" y="2061838"/>
            <a:ext cx="6959446" cy="1662475"/>
          </a:xfrm>
        </p:spPr>
        <p:txBody>
          <a:bodyPr>
            <a:normAutofit fontScale="90000"/>
          </a:bodyPr>
          <a:lstStyle/>
          <a:p>
            <a:r>
              <a:rPr lang="en-US" sz="4800" dirty="0" err="1"/>
              <a:t>Sujet</a:t>
            </a:r>
            <a:r>
              <a:rPr lang="en-US" sz="4800" dirty="0"/>
              <a:t> 1: </a:t>
            </a:r>
            <a:r>
              <a:rPr lang="en-US" sz="4800" dirty="0" err="1"/>
              <a:t>horloge</a:t>
            </a:r>
            <a:r>
              <a:rPr lang="en-US" sz="4800" dirty="0"/>
              <a:t> </a:t>
            </a:r>
            <a:r>
              <a:rPr lang="en-US" sz="4800" dirty="0" err="1"/>
              <a:t>analogique</a:t>
            </a:r>
            <a:r>
              <a:rPr lang="en-US" sz="4800" dirty="0"/>
              <a:t> et numériqu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6D6F410-C66C-4F50-8F95-C7051F950CD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388937" y="4040364"/>
            <a:ext cx="5414125" cy="868521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000" dirty="0" err="1"/>
              <a:t>Instructeur</a:t>
            </a:r>
            <a:r>
              <a:rPr lang="en-US" sz="2000" dirty="0"/>
              <a:t>: </a:t>
            </a:r>
            <a:r>
              <a:rPr lang="en-US" sz="2000" b="1" dirty="0"/>
              <a:t>ben </a:t>
            </a:r>
            <a:r>
              <a:rPr lang="en-US" sz="2000" b="1" dirty="0" err="1"/>
              <a:t>othman</a:t>
            </a: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000" dirty="0" err="1"/>
              <a:t>Étudiant</a:t>
            </a:r>
            <a:r>
              <a:rPr lang="en-US" sz="2000" dirty="0"/>
              <a:t>: PHAM Duc Thinh– 12108404</a:t>
            </a:r>
          </a:p>
        </p:txBody>
      </p:sp>
    </p:spTree>
    <p:extLst>
      <p:ext uri="{BB962C8B-B14F-4D97-AF65-F5344CB8AC3E}">
        <p14:creationId xmlns:p14="http://schemas.microsoft.com/office/powerpoint/2010/main" val="3307915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2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4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4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/>
      <p:bldP spid="3" grpId="0" uiExpand="1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4DEE09-307E-49D4-9F86-8C1DE4EBB2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88467"/>
          </a:xfrm>
        </p:spPr>
        <p:txBody>
          <a:bodyPr>
            <a:normAutofit/>
          </a:bodyPr>
          <a:lstStyle/>
          <a:p>
            <a:r>
              <a:rPr lang="en-US"/>
              <a:t>References</a:t>
            </a:r>
            <a:endParaRPr lang="en-US" sz="310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0CC6D2C-7823-46E1-95F6-720189F5E021}"/>
              </a:ext>
            </a:extLst>
          </p:cNvPr>
          <p:cNvSpPr/>
          <p:nvPr/>
        </p:nvSpPr>
        <p:spPr>
          <a:xfrm>
            <a:off x="758301" y="1643794"/>
            <a:ext cx="11031247" cy="429536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9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1] For countdown clock: https://www.daniweb.com/programming/software-development/threads/463090/what-code-can-i-use-to-create-a-countdown-timer-in-a-dialog-box</a:t>
            </a:r>
          </a:p>
          <a:p>
            <a:pPr marL="0" marR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9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2] For interface: https://codelearn.io/sharing/lam-mot-may-tinh-bang-java-swing</a:t>
            </a:r>
          </a:p>
          <a:p>
            <a:pPr marL="0" marR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9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3] For Analog clock: https://ispycode.com/Java/Swing/Clocks/Analog-Clock-3</a:t>
            </a:r>
          </a:p>
          <a:p>
            <a:pPr marL="0" marR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9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4] Digital Clock: </a:t>
            </a:r>
            <a:r>
              <a:rPr lang="en-US" sz="1900" u="sng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c-sharpcorner.com/UploadFile/16154c/digital-clock-using-swing-in-java/</a:t>
            </a:r>
            <a:endParaRPr lang="en-US" sz="190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9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5] Create file .jar: </a:t>
            </a:r>
            <a:r>
              <a:rPr lang="en-US" sz="1900" u="sng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tackjava.com/intellij-idea/huong-dan-tao-build-export-file-jar-trong-intellij-idea.html</a:t>
            </a:r>
            <a:r>
              <a:rPr lang="en-US" sz="19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  <a:p>
            <a:pPr marL="0" marR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9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6] Matériel du </a:t>
            </a:r>
            <a:r>
              <a:rPr lang="en-US" sz="19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urs</a:t>
            </a:r>
            <a:r>
              <a:rPr lang="en-US" sz="19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Java </a:t>
            </a:r>
            <a:r>
              <a:rPr lang="en-US" sz="19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ultimédia</a:t>
            </a:r>
            <a:endParaRPr lang="en-US" sz="190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6291342"/>
      </p:ext>
    </p:extLst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AF629F-6AD1-46AA-8D49-D7BB4E8B5B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403893FA-8D89-447C-A1A3-B0F1F3B47FA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6351" y="1214549"/>
            <a:ext cx="7159753" cy="3677491"/>
          </a:xfrm>
        </p:spPr>
      </p:pic>
    </p:spTree>
    <p:extLst>
      <p:ext uri="{BB962C8B-B14F-4D97-AF65-F5344CB8AC3E}">
        <p14:creationId xmlns:p14="http://schemas.microsoft.com/office/powerpoint/2010/main" val="4282895324"/>
      </p:ext>
    </p:extLst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1">
                <a:tint val="90000"/>
                <a:lumMod val="110000"/>
              </a:schemeClr>
            </a:gs>
            <a:gs pos="100000">
              <a:schemeClr val="bg1">
                <a:shade val="64000"/>
                <a:lumMod val="88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8">
            <a:extLst>
              <a:ext uri="{FF2B5EF4-FFF2-40B4-BE49-F238E27FC236}">
                <a16:creationId xmlns:a16="http://schemas.microsoft.com/office/drawing/2014/main" id="{3A9C15D4-2EE7-4D05-B87C-91D1F3B9604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059935" y="0"/>
            <a:ext cx="8132065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7" name="Rectangle 10">
            <a:extLst>
              <a:ext uri="{FF2B5EF4-FFF2-40B4-BE49-F238E27FC236}">
                <a16:creationId xmlns:a16="http://schemas.microsoft.com/office/drawing/2014/main" id="{4ED7B0FB-9654-4441-9545-02D458B6862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4059935" cy="6858000"/>
          </a:xfrm>
          <a:prstGeom prst="rect">
            <a:avLst/>
          </a:prstGeom>
          <a:ln>
            <a:noFill/>
          </a:ln>
          <a:effectLst>
            <a:outerShdw blurRad="50800" dist="12700" algn="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12">
            <a:extLst>
              <a:ext uri="{FF2B5EF4-FFF2-40B4-BE49-F238E27FC236}">
                <a16:creationId xmlns:a16="http://schemas.microsoft.com/office/drawing/2014/main" id="{7BB94C57-FDF3-45A3-9D1F-904523D795D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700" b="77917"/>
          <a:stretch/>
        </p:blipFill>
        <p:spPr>
          <a:xfrm>
            <a:off x="0" y="0"/>
            <a:ext cx="4059935" cy="151447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435C45B-2A4B-417B-AB46-F412C8E8BC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1074" y="1419900"/>
            <a:ext cx="2844002" cy="4018201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n-US" sz="4400" dirty="0" err="1"/>
              <a:t>Requêtes</a:t>
            </a:r>
            <a:endParaRPr lang="en-US" sz="44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CF787B8-C1FC-4A95-BB1E-B41681B5D941}"/>
              </a:ext>
            </a:extLst>
          </p:cNvPr>
          <p:cNvSpPr/>
          <p:nvPr/>
        </p:nvSpPr>
        <p:spPr>
          <a:xfrm>
            <a:off x="4701008" y="385011"/>
            <a:ext cx="7186192" cy="599974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342900" marR="0" lvl="0" indent="-342900" algn="just">
              <a:lnSpc>
                <a:spcPct val="106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Implémenter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un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horlog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qui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uivant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le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lic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sur la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ouris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permet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un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ffichag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nalogiqu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ou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numérique (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’affichag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doit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unclur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’heur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les minutes les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econdes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. Il faut de plus au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ancement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de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’application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demander à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’utilisateur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de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aisir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’heur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(cad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heur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: minutes: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econdes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).</a:t>
            </a: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marR="0" lvl="0" indent="-342900" algn="just">
              <a:lnSpc>
                <a:spcPct val="106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upplémentair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: il y a 3 options pour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hoisir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’affichag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: </a:t>
            </a: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800100" lvl="1" indent="-342900" algn="just">
              <a:lnSpc>
                <a:spcPct val="106000"/>
              </a:lnSpc>
              <a:buFont typeface="Symbol" panose="05050102010706020507" pitchFamily="18" charset="2"/>
              <a:buChar char=""/>
              <a:tabLst>
                <a:tab pos="685800" algn="l"/>
              </a:tabLst>
            </a:pP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Horlog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nalogique</a:t>
            </a: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800100" lvl="1" indent="-342900" algn="just">
              <a:lnSpc>
                <a:spcPct val="106000"/>
              </a:lnSpc>
              <a:buFont typeface="Symbol" panose="05050102010706020507" pitchFamily="18" charset="2"/>
              <a:buChar char=""/>
              <a:tabLst>
                <a:tab pos="685800" algn="l"/>
              </a:tabLst>
            </a:pP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Horlog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numérique</a:t>
            </a: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800100" lvl="1" indent="-342900" algn="just">
              <a:lnSpc>
                <a:spcPct val="106000"/>
              </a:lnSpc>
              <a:spcAft>
                <a:spcPts val="800"/>
              </a:spcAft>
              <a:buFont typeface="Symbol" panose="05050102010706020507" pitchFamily="18" charset="2"/>
              <a:buChar char=""/>
              <a:tabLst>
                <a:tab pos="685800" algn="l"/>
              </a:tabLst>
            </a:pP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Horlog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ompt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à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ebours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pour la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demande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à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’utilisateur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de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aisir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’heure</a:t>
            </a: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57150" defTabSz="914400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Pct val="145000"/>
            </a:pPr>
            <a:endParaRPr lang="en-US" cap="all" dirty="0">
              <a:solidFill>
                <a:schemeClr val="tx1"/>
              </a:solidFill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6AEBDF1A-221A-4497-BBA9-57A70D16151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750" t="72830" b="14149"/>
          <a:stretch/>
        </p:blipFill>
        <p:spPr>
          <a:xfrm>
            <a:off x="1377059" y="5962903"/>
            <a:ext cx="2590800" cy="892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823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35C45B-2A4B-417B-AB46-F412C8E8BC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1318"/>
          </a:xfrm>
        </p:spPr>
        <p:txBody>
          <a:bodyPr>
            <a:normAutofit/>
          </a:bodyPr>
          <a:lstStyle/>
          <a:p>
            <a:pPr algn="l"/>
            <a:r>
              <a:rPr lang="en-US" dirty="0" err="1"/>
              <a:t>Informations</a:t>
            </a:r>
            <a:r>
              <a:rPr lang="en-US" dirty="0"/>
              <a:t>: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1244AF7-3B01-4D2F-8AB9-56CDFE33E7CB}"/>
              </a:ext>
            </a:extLst>
          </p:cNvPr>
          <p:cNvSpPr/>
          <p:nvPr/>
        </p:nvSpPr>
        <p:spPr>
          <a:xfrm>
            <a:off x="1221606" y="5524205"/>
            <a:ext cx="3045594" cy="88277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Horloge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de 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gare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nalogique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lassique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ou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radiopilotée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(cite sur 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l’Internet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)</a:t>
            </a:r>
            <a:endParaRPr lang="en-US" dirty="0">
              <a:solidFill>
                <a:schemeClr val="tx1"/>
              </a:solidFill>
              <a:latin typeface="Tw Cen MT Condensed" panose="020B0606020104020203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9989384-9E8F-4333-944E-2255B4AEFE63}"/>
              </a:ext>
            </a:extLst>
          </p:cNvPr>
          <p:cNvSpPr txBox="1"/>
          <p:nvPr/>
        </p:nvSpPr>
        <p:spPr>
          <a:xfrm>
            <a:off x="838200" y="1056443"/>
            <a:ext cx="43754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/>
              <a:t>Qu’est-ce</a:t>
            </a:r>
            <a:r>
              <a:rPr lang="en-US" sz="2000" dirty="0"/>
              <a:t> que </a:t>
            </a:r>
            <a:r>
              <a:rPr lang="en-US" sz="2000" dirty="0" err="1"/>
              <a:t>c’est</a:t>
            </a:r>
            <a:r>
              <a:rPr lang="en-US" sz="2000" dirty="0"/>
              <a:t> </a:t>
            </a:r>
            <a:r>
              <a:rPr lang="en-US" sz="2000" dirty="0" err="1"/>
              <a:t>l’horloge</a:t>
            </a:r>
            <a:r>
              <a:rPr lang="en-US" sz="2000" dirty="0"/>
              <a:t> </a:t>
            </a:r>
            <a:r>
              <a:rPr lang="en-US" sz="2000" dirty="0" err="1"/>
              <a:t>analogique</a:t>
            </a:r>
            <a:r>
              <a:rPr lang="en-US" sz="2000" dirty="0"/>
              <a:t>?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B4F3A70-E9EB-42CA-B6CC-FAB30F2D28D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1606" y="1942460"/>
            <a:ext cx="3045594" cy="297308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8DBA792D-2D59-4599-A240-DCF89AF59B51}"/>
              </a:ext>
            </a:extLst>
          </p:cNvPr>
          <p:cNvSpPr txBox="1"/>
          <p:nvPr/>
        </p:nvSpPr>
        <p:spPr>
          <a:xfrm>
            <a:off x="6645442" y="1070150"/>
            <a:ext cx="43754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/>
              <a:t>Qu’est-ce</a:t>
            </a:r>
            <a:r>
              <a:rPr lang="en-US" sz="2000" dirty="0"/>
              <a:t> que </a:t>
            </a:r>
            <a:r>
              <a:rPr lang="en-US" sz="2000" dirty="0" err="1"/>
              <a:t>c’est</a:t>
            </a:r>
            <a:r>
              <a:rPr lang="en-US" sz="2000" dirty="0"/>
              <a:t> </a:t>
            </a:r>
            <a:r>
              <a:rPr lang="en-US" sz="2000" dirty="0" err="1"/>
              <a:t>l’horloge</a:t>
            </a:r>
            <a:r>
              <a:rPr lang="en-US" sz="2000" dirty="0"/>
              <a:t> numérique?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2D496E2-EB7D-4F9A-8239-AB3FB2161E3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6334" y="1836420"/>
            <a:ext cx="2933700" cy="3185160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76F17C04-A014-4BAF-972A-95E2C2D8B827}"/>
              </a:ext>
            </a:extLst>
          </p:cNvPr>
          <p:cNvSpPr/>
          <p:nvPr/>
        </p:nvSpPr>
        <p:spPr>
          <a:xfrm>
            <a:off x="7310387" y="5524205"/>
            <a:ext cx="3045594" cy="88277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Illustration de 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l’horloge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numérique (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ité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sur 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l’Internet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).</a:t>
            </a:r>
            <a:endParaRPr lang="en-US" dirty="0">
              <a:solidFill>
                <a:schemeClr val="tx1"/>
              </a:solidFill>
              <a:latin typeface="Tw Cen MT Condensed" panose="020B0606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917752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 animBg="1"/>
      <p:bldP spid="3" grpId="0"/>
      <p:bldP spid="8" grpId="0"/>
      <p:bldP spid="1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35C45B-2A4B-417B-AB46-F412C8E8BC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1318"/>
          </a:xfrm>
        </p:spPr>
        <p:txBody>
          <a:bodyPr>
            <a:normAutofit/>
          </a:bodyPr>
          <a:lstStyle/>
          <a:p>
            <a:pPr algn="l"/>
            <a:r>
              <a:rPr lang="en-US" dirty="0" err="1"/>
              <a:t>Informations</a:t>
            </a:r>
            <a:r>
              <a:rPr lang="en-US" dirty="0"/>
              <a:t>: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1244AF7-3B01-4D2F-8AB9-56CDFE33E7CB}"/>
              </a:ext>
            </a:extLst>
          </p:cNvPr>
          <p:cNvSpPr/>
          <p:nvPr/>
        </p:nvSpPr>
        <p:spPr>
          <a:xfrm>
            <a:off x="2991852" y="5360171"/>
            <a:ext cx="6208295" cy="88277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Illustration de 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l’horloge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ompte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à 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rebours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(cite sur 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l’Internet</a:t>
            </a:r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)</a:t>
            </a:r>
            <a:endParaRPr lang="en-US" dirty="0">
              <a:solidFill>
                <a:schemeClr val="tx1"/>
              </a:solidFill>
              <a:latin typeface="Tw Cen MT Condensed" panose="020B0606020104020203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9989384-9E8F-4333-944E-2255B4AEFE63}"/>
              </a:ext>
            </a:extLst>
          </p:cNvPr>
          <p:cNvSpPr txBox="1"/>
          <p:nvPr/>
        </p:nvSpPr>
        <p:spPr>
          <a:xfrm>
            <a:off x="838200" y="1056443"/>
            <a:ext cx="920415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/>
              <a:t>Qu’est-ce</a:t>
            </a:r>
            <a:r>
              <a:rPr lang="en-US" sz="2000" dirty="0"/>
              <a:t> que </a:t>
            </a:r>
            <a:r>
              <a:rPr lang="en-US" sz="2000" dirty="0" err="1"/>
              <a:t>c’est</a:t>
            </a:r>
            <a:r>
              <a:rPr lang="en-US" sz="2000" dirty="0"/>
              <a:t> </a:t>
            </a:r>
            <a:r>
              <a:rPr lang="en-US" sz="2000" dirty="0" err="1"/>
              <a:t>l’horloge</a:t>
            </a:r>
            <a:r>
              <a:rPr lang="en-US" sz="2000" dirty="0"/>
              <a:t> </a:t>
            </a:r>
            <a:r>
              <a:rPr lang="en-US" sz="2000" dirty="0" err="1"/>
              <a:t>compte</a:t>
            </a:r>
            <a:r>
              <a:rPr lang="en-US" sz="2000" dirty="0"/>
              <a:t> à </a:t>
            </a:r>
            <a:r>
              <a:rPr lang="en-US" sz="2000" dirty="0" err="1"/>
              <a:t>rebours</a:t>
            </a:r>
            <a:r>
              <a:rPr lang="en-US" sz="2000" dirty="0"/>
              <a:t>?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00C58BDE-16D1-42D5-836C-BDC8CAC24F3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3313" y="3429000"/>
            <a:ext cx="5665372" cy="1582754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EAF7C3D6-6CCF-40FA-BA15-ADBBEFC5B795}"/>
              </a:ext>
            </a:extLst>
          </p:cNvPr>
          <p:cNvSpPr txBox="1"/>
          <p:nvPr/>
        </p:nvSpPr>
        <p:spPr>
          <a:xfrm>
            <a:off x="838200" y="1604589"/>
            <a:ext cx="1051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	Un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ompte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à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ebours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est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un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décompte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jusqu’à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’heure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d’un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événement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pécifique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. Il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vous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permet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de savoir le temps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estant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vant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un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événement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pécifique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. Il nous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permet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de savoir le temps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estant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vant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un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événement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donné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omme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le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nouvel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an, course sportive,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’examen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’éducation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(technique de pomodoro), etc.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1192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" grpId="0"/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35C45B-2A4B-417B-AB46-F412C8E8BC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1318"/>
          </a:xfrm>
        </p:spPr>
        <p:txBody>
          <a:bodyPr>
            <a:normAutofit/>
          </a:bodyPr>
          <a:lstStyle/>
          <a:p>
            <a:pPr algn="l"/>
            <a:r>
              <a:rPr lang="en-US" dirty="0"/>
              <a:t>Le </a:t>
            </a:r>
            <a:r>
              <a:rPr lang="en-US" dirty="0" err="1"/>
              <a:t>programme</a:t>
            </a:r>
            <a:r>
              <a:rPr lang="en-US" dirty="0"/>
              <a:t>: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1244AF7-3B01-4D2F-8AB9-56CDFE33E7CB}"/>
              </a:ext>
            </a:extLst>
          </p:cNvPr>
          <p:cNvSpPr/>
          <p:nvPr/>
        </p:nvSpPr>
        <p:spPr>
          <a:xfrm>
            <a:off x="6938210" y="6204806"/>
            <a:ext cx="3104148" cy="57613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Diagram de 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l’application</a:t>
            </a:r>
            <a:endParaRPr lang="en-US" dirty="0">
              <a:solidFill>
                <a:schemeClr val="tx1"/>
              </a:solidFill>
              <a:latin typeface="Tw Cen MT Condensed" panose="020B0606020104020203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9989384-9E8F-4333-944E-2255B4AEFE63}"/>
              </a:ext>
            </a:extLst>
          </p:cNvPr>
          <p:cNvSpPr txBox="1"/>
          <p:nvPr/>
        </p:nvSpPr>
        <p:spPr>
          <a:xfrm>
            <a:off x="838200" y="1056443"/>
            <a:ext cx="920415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Diagram du </a:t>
            </a:r>
            <a:r>
              <a:rPr lang="en-US" sz="2000" b="1" dirty="0" err="1"/>
              <a:t>programme</a:t>
            </a:r>
            <a:r>
              <a:rPr lang="en-US" sz="2000" b="1" dirty="0"/>
              <a:t>: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A2F1396-6900-4CBA-9352-F01A2FC458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8484" y="3651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95ADFAC-2BFD-41A8-A203-F30B330BED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9579945"/>
              </p:ext>
            </p:extLst>
          </p:nvPr>
        </p:nvGraphicFramePr>
        <p:xfrm>
          <a:off x="6596354" y="148978"/>
          <a:ext cx="3608350" cy="59188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4487790" imgH="7360826" progId="Visio.Drawing.15">
                  <p:embed/>
                </p:oleObj>
              </mc:Choice>
              <mc:Fallback>
                <p:oleObj name="Visio" r:id="rId3" imgW="4487790" imgH="736082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6354" y="148978"/>
                        <a:ext cx="3608350" cy="59188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4331699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35C45B-2A4B-417B-AB46-F412C8E8BC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1318"/>
          </a:xfrm>
        </p:spPr>
        <p:txBody>
          <a:bodyPr>
            <a:normAutofit/>
          </a:bodyPr>
          <a:lstStyle/>
          <a:p>
            <a:pPr algn="l"/>
            <a:r>
              <a:rPr lang="en-US" dirty="0"/>
              <a:t>Le </a:t>
            </a:r>
            <a:r>
              <a:rPr lang="en-US" dirty="0" err="1"/>
              <a:t>programme</a:t>
            </a:r>
            <a:r>
              <a:rPr lang="en-US" dirty="0"/>
              <a:t>: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1244AF7-3B01-4D2F-8AB9-56CDFE33E7CB}"/>
              </a:ext>
            </a:extLst>
          </p:cNvPr>
          <p:cNvSpPr/>
          <p:nvPr/>
        </p:nvSpPr>
        <p:spPr>
          <a:xfrm>
            <a:off x="6156357" y="5391198"/>
            <a:ext cx="4331368" cy="110167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Diagram du </a:t>
            </a:r>
            <a:r>
              <a:rPr lang="en-US" sz="18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ompte</a:t>
            </a: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-à-</a:t>
            </a:r>
            <a:r>
              <a:rPr lang="en-US" dirty="0" err="1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rebours</a:t>
            </a: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d’interface</a:t>
            </a:r>
            <a:endParaRPr lang="en-US" dirty="0">
              <a:solidFill>
                <a:schemeClr val="tx1"/>
              </a:solidFill>
              <a:latin typeface="Tw Cen MT Condensed" panose="020B0606020104020203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9989384-9E8F-4333-944E-2255B4AEFE63}"/>
              </a:ext>
            </a:extLst>
          </p:cNvPr>
          <p:cNvSpPr txBox="1"/>
          <p:nvPr/>
        </p:nvSpPr>
        <p:spPr>
          <a:xfrm>
            <a:off x="838200" y="1056443"/>
            <a:ext cx="920415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Diagram du </a:t>
            </a:r>
            <a:r>
              <a:rPr lang="en-US" sz="2000" b="1" dirty="0" err="1"/>
              <a:t>programme</a:t>
            </a:r>
            <a:r>
              <a:rPr lang="en-US" sz="2000" b="1" dirty="0"/>
              <a:t>: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A2F1396-6900-4CBA-9352-F01A2FC458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8484" y="3651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65F3254-3E19-4DB9-ACA5-23011B67B79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4087" y="365126"/>
            <a:ext cx="5063992" cy="465041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36827839"/>
      </p:ext>
    </p:extLst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35C45B-2A4B-417B-AB46-F412C8E8BC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1318"/>
          </a:xfrm>
        </p:spPr>
        <p:txBody>
          <a:bodyPr>
            <a:normAutofit/>
          </a:bodyPr>
          <a:lstStyle/>
          <a:p>
            <a:pPr algn="l"/>
            <a:r>
              <a:rPr lang="en-US" dirty="0"/>
              <a:t>Le </a:t>
            </a:r>
            <a:r>
              <a:rPr lang="en-US" dirty="0" err="1"/>
              <a:t>programme</a:t>
            </a:r>
            <a:r>
              <a:rPr lang="en-US" dirty="0"/>
              <a:t>: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9989384-9E8F-4333-944E-2255B4AEFE63}"/>
              </a:ext>
            </a:extLst>
          </p:cNvPr>
          <p:cNvSpPr txBox="1"/>
          <p:nvPr/>
        </p:nvSpPr>
        <p:spPr>
          <a:xfrm>
            <a:off x="838200" y="1056443"/>
            <a:ext cx="9204158" cy="22177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 dirty="0" err="1"/>
              <a:t>Affichage</a:t>
            </a:r>
            <a:r>
              <a:rPr lang="en-US" sz="2000" b="1" dirty="0"/>
              <a:t> du </a:t>
            </a:r>
            <a:r>
              <a:rPr lang="en-US" sz="2000" b="1" dirty="0" err="1"/>
              <a:t>programme</a:t>
            </a:r>
            <a:r>
              <a:rPr lang="en-US" sz="2000" b="1" dirty="0"/>
              <a:t>:</a:t>
            </a:r>
          </a:p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en-US" sz="1800" i="1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1800" i="1" u="sng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ffichage</a:t>
            </a:r>
            <a:r>
              <a:rPr lang="en-US" sz="1800" i="1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1800" i="1" u="sng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générale</a:t>
            </a:r>
            <a:r>
              <a:rPr lang="en-US" sz="1800" i="1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pour </a:t>
            </a:r>
            <a:r>
              <a:rPr lang="en-US" sz="1800" i="1" u="sng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visualiser</a:t>
            </a:r>
            <a:r>
              <a:rPr lang="en-US" sz="1800" i="1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les 3 boutons</a:t>
            </a:r>
            <a:r>
              <a:rPr lang="en-US" sz="2000" b="1" i="1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:</a:t>
            </a:r>
          </a:p>
          <a:p>
            <a:pPr marL="342900" indent="-342900">
              <a:lnSpc>
                <a:spcPct val="150000"/>
              </a:lnSpc>
              <a:buFontTx/>
              <a:buChar char="-"/>
            </a:pPr>
            <a:r>
              <a:rPr lang="en-US" sz="1800" i="1" u="sng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ffichage</a:t>
            </a:r>
            <a:r>
              <a:rPr lang="en-US" sz="1800" i="1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de </a:t>
            </a:r>
            <a:r>
              <a:rPr lang="en-US" sz="1800" i="1" u="sng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’exécution</a:t>
            </a:r>
            <a:r>
              <a:rPr lang="en-US" sz="1800" i="1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du bouton “Analog Clock”: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FontTx/>
              <a:buChar char="-"/>
            </a:pPr>
            <a:r>
              <a:rPr lang="en-US" sz="1800" i="1" u="sng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ffichage</a:t>
            </a:r>
            <a:r>
              <a:rPr lang="en-US" sz="1800" i="1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de </a:t>
            </a:r>
            <a:r>
              <a:rPr lang="en-US" sz="1800" i="1" u="sng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’exécution</a:t>
            </a:r>
            <a:r>
              <a:rPr lang="en-US" sz="1800" i="1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du button “Digital Clock”: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FontTx/>
              <a:buChar char="-"/>
            </a:pPr>
            <a:r>
              <a:rPr lang="en-US" sz="1800" i="1" u="sng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ffichage</a:t>
            </a:r>
            <a:r>
              <a:rPr lang="en-US" sz="1800" i="1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de </a:t>
            </a:r>
            <a:r>
              <a:rPr lang="en-US" sz="1800" i="1" u="sng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’exécution</a:t>
            </a:r>
            <a:r>
              <a:rPr lang="en-US" sz="1800" i="1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du bouton “Countdown Clock”: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A2F1396-6900-4CBA-9352-F01A2FC458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8484" y="3651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B357089-8254-4E4F-ABFF-3E7F0E0C0FA1}"/>
              </a:ext>
            </a:extLst>
          </p:cNvPr>
          <p:cNvSpPr/>
          <p:nvPr/>
        </p:nvSpPr>
        <p:spPr>
          <a:xfrm>
            <a:off x="1909011" y="3945902"/>
            <a:ext cx="8133347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5400" b="1" cap="none" spc="0" dirty="0" err="1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Visualiser</a:t>
            </a:r>
            <a:r>
              <a:rPr lang="en-US" sz="5400" b="1" cap="none" spc="0" dirty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 le </a:t>
            </a:r>
            <a:r>
              <a:rPr lang="en-US" sz="5400" b="1" cap="none" spc="0" dirty="0" err="1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fichier</a:t>
            </a:r>
            <a:endParaRPr lang="en-US" sz="5400" b="1" cap="none" spc="0" dirty="0">
              <a:ln w="12700">
                <a:solidFill>
                  <a:schemeClr val="accent3">
                    <a:lumMod val="50000"/>
                  </a:schemeClr>
                </a:solidFill>
                <a:prstDash val="solid"/>
              </a:ln>
              <a:pattFill prst="narHorz">
                <a:fgClr>
                  <a:schemeClr val="accent3"/>
                </a:fgClr>
                <a:bgClr>
                  <a:schemeClr val="accent3">
                    <a:lumMod val="40000"/>
                    <a:lumOff val="60000"/>
                  </a:schemeClr>
                </a:bgClr>
              </a:pattFill>
              <a:effectLst>
                <a:innerShdw blurRad="177800">
                  <a:schemeClr val="accent3">
                    <a:lumMod val="50000"/>
                  </a:scheme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5033606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35C45B-2A4B-417B-AB46-F412C8E8BC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1318"/>
          </a:xfrm>
        </p:spPr>
        <p:txBody>
          <a:bodyPr>
            <a:normAutofit/>
          </a:bodyPr>
          <a:lstStyle/>
          <a:p>
            <a:pPr algn="l"/>
            <a:r>
              <a:rPr lang="en-US" dirty="0"/>
              <a:t>Le </a:t>
            </a:r>
            <a:r>
              <a:rPr lang="en-US" dirty="0" err="1"/>
              <a:t>programme</a:t>
            </a:r>
            <a:r>
              <a:rPr lang="en-US" dirty="0"/>
              <a:t>: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A2F1396-6900-4CBA-9352-F01A2FC458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8484" y="3651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4CB530B-AEB7-4956-8A06-4F9E80604C7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56444"/>
            <a:ext cx="4061460" cy="118110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EC8B1C14-CC55-4F2B-8768-9255232DF88A}"/>
              </a:ext>
            </a:extLst>
          </p:cNvPr>
          <p:cNvSpPr txBox="1"/>
          <p:nvPr/>
        </p:nvSpPr>
        <p:spPr>
          <a:xfrm>
            <a:off x="1034114" y="2390274"/>
            <a:ext cx="36696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ffichage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générale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avec les 3 boutons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BC4CAF0-4C1B-4CAF-870E-BB3FAECDE43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0007" y="3174130"/>
            <a:ext cx="3217846" cy="2384575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C9670DC9-758D-4984-A77E-B6A71FDEA2F2}"/>
              </a:ext>
            </a:extLst>
          </p:cNvPr>
          <p:cNvSpPr txBox="1"/>
          <p:nvPr/>
        </p:nvSpPr>
        <p:spPr>
          <a:xfrm>
            <a:off x="673768" y="5788563"/>
            <a:ext cx="42258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ffichage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on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’appuie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le bouton “Analog Clock” </a:t>
            </a:r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AE97724-ABA8-4502-813D-0CDCE4ADA1E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4821" y="1094544"/>
            <a:ext cx="3970020" cy="1104900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98A786AA-9CC6-487C-964E-CFFB6C1C359D}"/>
              </a:ext>
            </a:extLst>
          </p:cNvPr>
          <p:cNvSpPr txBox="1"/>
          <p:nvPr/>
        </p:nvSpPr>
        <p:spPr>
          <a:xfrm>
            <a:off x="6966885" y="2390274"/>
            <a:ext cx="42258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ffichage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on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’appuie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le bouton “Digital Clock” </a:t>
            </a:r>
            <a:endParaRPr lang="en-US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B1E68527-CB1F-4986-B07C-E76862E193D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2680" y="3227435"/>
            <a:ext cx="4611120" cy="1794145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3C1D91A-09FB-42F0-B7D3-C43A1F6A125C}"/>
              </a:ext>
            </a:extLst>
          </p:cNvPr>
          <p:cNvSpPr txBox="1"/>
          <p:nvPr/>
        </p:nvSpPr>
        <p:spPr>
          <a:xfrm>
            <a:off x="6935294" y="5601145"/>
            <a:ext cx="42258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ffichage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on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’appuie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le bouton “Countdown Clock”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662437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8" grpId="0"/>
      <p:bldP spid="10" grpId="0"/>
      <p:bldP spid="1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4DEE09-307E-49D4-9F86-8C1DE4EBB2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88467"/>
          </a:xfrm>
        </p:spPr>
        <p:txBody>
          <a:bodyPr>
            <a:normAutofit/>
          </a:bodyPr>
          <a:lstStyle/>
          <a:p>
            <a:r>
              <a:rPr lang="en-US" b="1" dirty="0"/>
              <a:t>Conclusion: </a:t>
            </a:r>
            <a:r>
              <a:rPr lang="en-US" b="1" dirty="0" err="1"/>
              <a:t>connaissances</a:t>
            </a:r>
            <a:r>
              <a:rPr lang="en-US" b="1" dirty="0"/>
              <a:t> </a:t>
            </a:r>
            <a:r>
              <a:rPr lang="en-US" b="1" dirty="0" err="1"/>
              <a:t>acquises</a:t>
            </a:r>
            <a:r>
              <a:rPr lang="en-US" b="1" dirty="0"/>
              <a:t> et les points à </a:t>
            </a:r>
            <a:r>
              <a:rPr lang="en-US" b="1" dirty="0" err="1"/>
              <a:t>améliorer</a:t>
            </a:r>
            <a:r>
              <a:rPr lang="en-US" b="1" dirty="0"/>
              <a:t> du </a:t>
            </a:r>
            <a:r>
              <a:rPr lang="en-US" b="1" dirty="0" err="1"/>
              <a:t>programme</a:t>
            </a:r>
            <a:r>
              <a:rPr lang="en-US" b="1" dirty="0"/>
              <a:t>:</a:t>
            </a:r>
            <a:endParaRPr lang="en-US" sz="3100" b="1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0CC6D2C-7823-46E1-95F6-720189F5E021}"/>
              </a:ext>
            </a:extLst>
          </p:cNvPr>
          <p:cNvSpPr/>
          <p:nvPr/>
        </p:nvSpPr>
        <p:spPr>
          <a:xfrm>
            <a:off x="758301" y="1643794"/>
            <a:ext cx="11031247" cy="462866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742950" marR="0" lvl="1" indent="-285750" algn="just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Font typeface="Courier New" panose="02070309020205020404" pitchFamily="49" charset="0"/>
              <a:buChar char="o"/>
              <a:tabLst>
                <a:tab pos="685800" algn="l"/>
              </a:tabLst>
            </a:pP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n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plus des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nnaissances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ésentées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s les sections ci-dessus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ors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e la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emande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on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eut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jouter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un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u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sur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’environnement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IntelliJ IDEA 2021.3.1 pour programmer et comment executer Java et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’option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pour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réer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’application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.jar.</a:t>
            </a:r>
          </a:p>
          <a:p>
            <a:pPr marL="1200150" lvl="2" indent="-285750" algn="just">
              <a:lnSpc>
                <a:spcPct val="150000"/>
              </a:lnSpc>
              <a:spcAft>
                <a:spcPts val="800"/>
              </a:spcAft>
              <a:buFont typeface="Arial" panose="020B0604020202020204" pitchFamily="34" charset="0"/>
              <a:buChar char="•"/>
              <a:tabLst>
                <a:tab pos="685800" algn="l"/>
              </a:tabLst>
            </a:pP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’environnement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IntelliJ IDEA 2021.3.1: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1200150" lvl="2" indent="-285750" algn="just">
              <a:lnSpc>
                <a:spcPct val="150000"/>
              </a:lnSpc>
              <a:spcAft>
                <a:spcPts val="800"/>
              </a:spcAft>
              <a:buFont typeface="Arial" panose="020B0604020202020204" pitchFamily="34" charset="0"/>
              <a:buChar char="•"/>
              <a:tabLst>
                <a:tab pos="685800" algn="l"/>
              </a:tabLst>
            </a:pP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mment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’option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pour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réer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un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ichier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.jar avec IntelliJ IDEA: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fr-FR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es points à améliorer : </a:t>
            </a:r>
            <a:endParaRPr lang="en-US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iller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inflexible.</a:t>
            </a: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écoration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e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’application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st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simple et à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’ancienne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1200150" lvl="2" indent="-285750" algn="just">
              <a:lnSpc>
                <a:spcPct val="150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n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as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qui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’a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pas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été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tionné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ut-être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la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aisie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anuelle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e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’heure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vant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e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émarrer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’horloge</a:t>
            </a:r>
            <a:r>
              <a:rPr lang="en-US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</a:p>
          <a:p>
            <a:pPr lvl="2" algn="just">
              <a:lnSpc>
                <a:spcPct val="106000"/>
              </a:lnSpc>
              <a:spcAft>
                <a:spcPts val="800"/>
              </a:spcAft>
              <a:tabLst>
                <a:tab pos="685800" algn="l"/>
              </a:tabLst>
            </a:pPr>
            <a:endParaRPr lang="en-US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2332884"/>
      </p:ext>
    </p:extLst>
  </p:cSld>
  <p:clrMapOvr>
    <a:masterClrMapping/>
  </p:clrMapOvr>
  <p:transition spd="slow">
    <p:push dir="u"/>
  </p:transition>
</p:sld>
</file>

<file path=ppt/theme/theme1.xml><?xml version="1.0" encoding="utf-8"?>
<a:theme xmlns:a="http://schemas.openxmlformats.org/drawingml/2006/main" name="Droplet">
  <a:themeElements>
    <a:clrScheme name="Droplet">
      <a:dk1>
        <a:sysClr val="windowText" lastClr="000000"/>
      </a:dk1>
      <a:lt1>
        <a:sysClr val="window" lastClr="FFFFFF"/>
      </a:lt1>
      <a:dk2>
        <a:srgbClr val="355071"/>
      </a:dk2>
      <a:lt2>
        <a:srgbClr val="AABED7"/>
      </a:lt2>
      <a:accent1>
        <a:srgbClr val="2FA3EE"/>
      </a:accent1>
      <a:accent2>
        <a:srgbClr val="4BCAAD"/>
      </a:accent2>
      <a:accent3>
        <a:srgbClr val="86C157"/>
      </a:accent3>
      <a:accent4>
        <a:srgbClr val="D99C3F"/>
      </a:accent4>
      <a:accent5>
        <a:srgbClr val="CE6633"/>
      </a:accent5>
      <a:accent6>
        <a:srgbClr val="A35DD1"/>
      </a:accent6>
      <a:hlink>
        <a:srgbClr val="56BCFE"/>
      </a:hlink>
      <a:folHlink>
        <a:srgbClr val="97C5E3"/>
      </a:folHlink>
    </a:clrScheme>
    <a:fontScheme name="Drople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roplet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00000"/>
                <a:lumMod val="108000"/>
              </a:schemeClr>
            </a:gs>
            <a:gs pos="50000">
              <a:schemeClr val="phClr">
                <a:tint val="98000"/>
                <a:shade val="100000"/>
                <a:satMod val="100000"/>
                <a:lumMod val="100000"/>
              </a:schemeClr>
            </a:gs>
            <a:gs pos="100000">
              <a:schemeClr val="phClr">
                <a:shade val="72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63500" dist="25400" dir="5400000" algn="ctr" rotWithShape="0">
              <a:srgbClr val="000000">
                <a:alpha val="69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200000"/>
            </a:lightRig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100000"/>
                <a:hueMod val="130000"/>
                <a:satMod val="150000"/>
                <a:lumMod val="112000"/>
              </a:schemeClr>
            </a:gs>
            <a:gs pos="100000">
              <a:schemeClr val="phClr">
                <a:shade val="92000"/>
                <a:satMod val="140000"/>
                <a:lumMod val="11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roplet" id="{8984A317-299A-4E50-B45D-BFC9EDE2337A}" vid="{A633B6A3-9E7F-4C10-9C98-2517A3134361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roplet</Template>
  <TotalTime>148</TotalTime>
  <Words>527</Words>
  <Application>Microsoft Office PowerPoint</Application>
  <PresentationFormat>Widescreen</PresentationFormat>
  <Paragraphs>51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20" baseType="lpstr">
      <vt:lpstr>Arial</vt:lpstr>
      <vt:lpstr>Calibri</vt:lpstr>
      <vt:lpstr>Courier New</vt:lpstr>
      <vt:lpstr>Symbol</vt:lpstr>
      <vt:lpstr>Times New Roman</vt:lpstr>
      <vt:lpstr>Tw Cen MT</vt:lpstr>
      <vt:lpstr>Tw Cen MT Condensed</vt:lpstr>
      <vt:lpstr>Droplet</vt:lpstr>
      <vt:lpstr>Microsoft Visio Drawing</vt:lpstr>
      <vt:lpstr>Sujet 1: horloge analogique et numérique</vt:lpstr>
      <vt:lpstr>Requêtes</vt:lpstr>
      <vt:lpstr>Informations:</vt:lpstr>
      <vt:lpstr>Informations:</vt:lpstr>
      <vt:lpstr>Le programme:</vt:lpstr>
      <vt:lpstr>Le programme:</vt:lpstr>
      <vt:lpstr>Le programme:</vt:lpstr>
      <vt:lpstr>Le programme:</vt:lpstr>
      <vt:lpstr>Conclusion: connaissances acquises et les points à améliorer du programme:</vt:lpstr>
      <vt:lpstr>Reference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mạch khuếch đại nhiễu thấp LNA tại 5.6GHz</dc:title>
  <dc:creator>Nguyen Huu Tin</dc:creator>
  <cp:lastModifiedBy>Duc Thinh Pham</cp:lastModifiedBy>
  <cp:revision>18</cp:revision>
  <dcterms:created xsi:type="dcterms:W3CDTF">2021-08-29T13:32:11Z</dcterms:created>
  <dcterms:modified xsi:type="dcterms:W3CDTF">2022-01-10T21:48:55Z</dcterms:modified>
</cp:coreProperties>
</file>